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ECAEDC" w14:textId="35438174" w:rsidR="000F2AEE" w:rsidRDefault="000F2AEE">
      <w:bookmarkStart w:id="0" w:name="_GoBack"/>
      <w:bookmarkEnd w:id="0"/>
    </w:p>
    <w:p w14:paraId="344881CD" w14:textId="456B6499" w:rsidR="00F74033" w:rsidRDefault="00F062A8">
      <w:r w:rsidRPr="00F062A8">
        <w:drawing>
          <wp:inline distT="0" distB="0" distL="0" distR="0" wp14:anchorId="13890DF7" wp14:editId="043550A6">
            <wp:extent cx="5274310" cy="735330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B4145" w14:textId="04CD2E42" w:rsidR="00F74033" w:rsidRDefault="00993E59">
      <w:r>
        <w:object w:dxaOrig="15625" w:dyaOrig="10884" w14:anchorId="4E4D89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88.9pt" o:ole="">
            <v:imagedata r:id="rId7" o:title=""/>
          </v:shape>
          <o:OLEObject Type="Embed" ProgID="Visio.Drawing.15" ShapeID="_x0000_i1025" DrawAspect="Content" ObjectID="_1618730364" r:id="rId8"/>
        </w:object>
      </w:r>
    </w:p>
    <w:sectPr w:rsidR="00F740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40A226" w14:textId="77777777" w:rsidR="000F0514" w:rsidRDefault="000F0514" w:rsidP="00993E59">
      <w:r>
        <w:separator/>
      </w:r>
    </w:p>
  </w:endnote>
  <w:endnote w:type="continuationSeparator" w:id="0">
    <w:p w14:paraId="5CFCAFAE" w14:textId="77777777" w:rsidR="000F0514" w:rsidRDefault="000F0514" w:rsidP="00993E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0CB4B5" w14:textId="77777777" w:rsidR="000F0514" w:rsidRDefault="000F0514" w:rsidP="00993E59">
      <w:r>
        <w:separator/>
      </w:r>
    </w:p>
  </w:footnote>
  <w:footnote w:type="continuationSeparator" w:id="0">
    <w:p w14:paraId="50F87EDC" w14:textId="77777777" w:rsidR="000F0514" w:rsidRDefault="000F0514" w:rsidP="00993E5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5216"/>
    <w:rsid w:val="000F0514"/>
    <w:rsid w:val="000F2AEE"/>
    <w:rsid w:val="001E7E5F"/>
    <w:rsid w:val="002B5811"/>
    <w:rsid w:val="006E6822"/>
    <w:rsid w:val="00731F6A"/>
    <w:rsid w:val="00993E59"/>
    <w:rsid w:val="00E322C2"/>
    <w:rsid w:val="00F062A8"/>
    <w:rsid w:val="00F74033"/>
    <w:rsid w:val="00FC5216"/>
    <w:rsid w:val="00FD2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E347B8"/>
  <w15:chartTrackingRefBased/>
  <w15:docId w15:val="{6B9B9B6A-B347-4887-9DF2-02114AE2EC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D2A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FD2A02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FD2A02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993E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993E59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993E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993E5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09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68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2E353D"/>
      </a:dk1>
      <a:lt1>
        <a:sysClr val="window" lastClr="F1F2F6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1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燕虎 莫</dc:creator>
  <cp:keywords/>
  <dc:description/>
  <cp:lastModifiedBy>燕虎 莫</cp:lastModifiedBy>
  <cp:revision>8</cp:revision>
  <dcterms:created xsi:type="dcterms:W3CDTF">2019-03-19T02:50:00Z</dcterms:created>
  <dcterms:modified xsi:type="dcterms:W3CDTF">2019-05-07T02:33:00Z</dcterms:modified>
</cp:coreProperties>
</file>